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57FF9" w:rsidRDefault="00957FF9"/>
    <w:p w:rsidR="00BD7B09" w:rsidRDefault="00BD7B09" w:rsidP="00BD7B09">
      <w:pPr>
        <w:widowControl/>
        <w:jc w:val="center"/>
        <w:rPr>
          <w:sz w:val="72"/>
          <w:szCs w:val="72"/>
        </w:rPr>
      </w:pPr>
      <w:r w:rsidRPr="006D5EE5">
        <w:rPr>
          <w:rFonts w:hint="eastAsia"/>
          <w:sz w:val="72"/>
          <w:szCs w:val="72"/>
        </w:rPr>
        <w:t>《信息系统分析设计》</w:t>
      </w:r>
    </w:p>
    <w:p w:rsidR="00BD7B09" w:rsidRDefault="00BD7B09" w:rsidP="00BD7B09">
      <w:pPr>
        <w:widowControl/>
        <w:jc w:val="center"/>
        <w:rPr>
          <w:sz w:val="56"/>
          <w:szCs w:val="56"/>
        </w:rPr>
      </w:pPr>
    </w:p>
    <w:p w:rsidR="00BD7B09" w:rsidRDefault="00BD7B09" w:rsidP="00BD7B09">
      <w:pPr>
        <w:widowControl/>
        <w:jc w:val="center"/>
        <w:rPr>
          <w:sz w:val="56"/>
          <w:szCs w:val="56"/>
        </w:rPr>
      </w:pPr>
      <w:r w:rsidRPr="006D5EE5">
        <w:rPr>
          <w:rFonts w:hint="eastAsia"/>
          <w:sz w:val="56"/>
          <w:szCs w:val="56"/>
        </w:rPr>
        <w:t>评分</w:t>
      </w:r>
      <w:r>
        <w:rPr>
          <w:sz w:val="56"/>
          <w:szCs w:val="56"/>
        </w:rPr>
        <w:t>系统</w:t>
      </w:r>
      <w:r>
        <w:rPr>
          <w:rFonts w:hint="eastAsia"/>
          <w:sz w:val="56"/>
          <w:szCs w:val="56"/>
        </w:rPr>
        <w:t>设计</w:t>
      </w:r>
      <w:r w:rsidRPr="006D5EE5">
        <w:rPr>
          <w:sz w:val="56"/>
          <w:szCs w:val="56"/>
        </w:rPr>
        <w:t>报告</w:t>
      </w:r>
    </w:p>
    <w:p w:rsidR="00BD7B09" w:rsidRDefault="00BD7B09" w:rsidP="00BD7B09">
      <w:pPr>
        <w:widowControl/>
        <w:jc w:val="center"/>
        <w:rPr>
          <w:sz w:val="56"/>
          <w:szCs w:val="56"/>
        </w:rPr>
      </w:pPr>
    </w:p>
    <w:p w:rsidR="00BD7B09" w:rsidRDefault="00BD7B09" w:rsidP="00BD7B09">
      <w:pPr>
        <w:widowControl/>
        <w:jc w:val="center"/>
        <w:rPr>
          <w:sz w:val="56"/>
          <w:szCs w:val="56"/>
        </w:rPr>
      </w:pPr>
    </w:p>
    <w:p w:rsidR="00BD7B09" w:rsidRDefault="00BD7B09" w:rsidP="00BD7B09">
      <w:pPr>
        <w:widowControl/>
        <w:jc w:val="center"/>
        <w:rPr>
          <w:sz w:val="56"/>
          <w:szCs w:val="56"/>
        </w:rPr>
      </w:pPr>
    </w:p>
    <w:p w:rsidR="00BD7B09" w:rsidRDefault="00BD7B09" w:rsidP="00BD7B09">
      <w:pPr>
        <w:widowControl/>
        <w:jc w:val="center"/>
        <w:rPr>
          <w:sz w:val="56"/>
          <w:szCs w:val="56"/>
        </w:rPr>
      </w:pPr>
      <w:r>
        <w:rPr>
          <w:rFonts w:hint="eastAsia"/>
          <w:sz w:val="56"/>
          <w:szCs w:val="56"/>
        </w:rPr>
        <w:t>组员</w:t>
      </w:r>
      <w:r>
        <w:rPr>
          <w:sz w:val="56"/>
          <w:szCs w:val="56"/>
        </w:rPr>
        <w:t>：</w:t>
      </w:r>
      <w:r>
        <w:rPr>
          <w:rFonts w:hint="eastAsia"/>
          <w:sz w:val="56"/>
          <w:szCs w:val="56"/>
        </w:rPr>
        <w:t>刘佩伦</w:t>
      </w:r>
    </w:p>
    <w:p w:rsidR="00BD7B09" w:rsidRDefault="00BD7B09" w:rsidP="00BD7B09">
      <w:pPr>
        <w:widowControl/>
        <w:jc w:val="center"/>
        <w:rPr>
          <w:sz w:val="56"/>
          <w:szCs w:val="56"/>
        </w:rPr>
      </w:pPr>
      <w:r>
        <w:rPr>
          <w:rFonts w:hint="eastAsia"/>
          <w:sz w:val="56"/>
          <w:szCs w:val="56"/>
        </w:rPr>
        <w:t xml:space="preserve">      </w:t>
      </w:r>
      <w:r>
        <w:rPr>
          <w:rFonts w:hint="eastAsia"/>
          <w:sz w:val="56"/>
          <w:szCs w:val="56"/>
        </w:rPr>
        <w:t>朱翊嘉</w:t>
      </w:r>
    </w:p>
    <w:p w:rsidR="00BD7B09" w:rsidRDefault="00BD7B09" w:rsidP="00BD7B09">
      <w:pPr>
        <w:widowControl/>
        <w:jc w:val="center"/>
        <w:rPr>
          <w:sz w:val="56"/>
          <w:szCs w:val="56"/>
        </w:rPr>
      </w:pPr>
    </w:p>
    <w:p w:rsidR="00BD7B09" w:rsidRDefault="00BD7B09" w:rsidP="00BD7B09">
      <w:pPr>
        <w:widowControl/>
        <w:jc w:val="center"/>
        <w:rPr>
          <w:sz w:val="56"/>
          <w:szCs w:val="56"/>
        </w:rPr>
      </w:pPr>
    </w:p>
    <w:p w:rsidR="00BD7B09" w:rsidRDefault="00BD7B09" w:rsidP="00BD7B09">
      <w:pPr>
        <w:widowControl/>
        <w:jc w:val="center"/>
        <w:rPr>
          <w:sz w:val="56"/>
          <w:szCs w:val="56"/>
        </w:rPr>
      </w:pPr>
    </w:p>
    <w:p w:rsidR="00BD7B09" w:rsidRDefault="00BD7B09" w:rsidP="00BD7B09">
      <w:pPr>
        <w:widowControl/>
        <w:jc w:val="center"/>
        <w:rPr>
          <w:sz w:val="56"/>
          <w:szCs w:val="56"/>
        </w:rPr>
      </w:pPr>
    </w:p>
    <w:p w:rsidR="00BD7B09" w:rsidRDefault="00BD7B09" w:rsidP="00BD7B09">
      <w:pPr>
        <w:widowControl/>
        <w:jc w:val="center"/>
        <w:rPr>
          <w:sz w:val="56"/>
          <w:szCs w:val="56"/>
        </w:rPr>
      </w:pPr>
    </w:p>
    <w:p w:rsidR="00BD7B09" w:rsidRDefault="00BD7B09" w:rsidP="00BD7B09">
      <w:pPr>
        <w:widowControl/>
        <w:jc w:val="center"/>
        <w:rPr>
          <w:sz w:val="56"/>
          <w:szCs w:val="56"/>
        </w:rPr>
      </w:pPr>
    </w:p>
    <w:p w:rsidR="00BD7B09" w:rsidRDefault="00BD7B09"/>
    <w:p w:rsidR="00BD7B09" w:rsidRPr="000D1113" w:rsidRDefault="00B129E7" w:rsidP="00BD7B09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15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1．引言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15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4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16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1.1编写目的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16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4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17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1.2项目背景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17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4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3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18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1.2.1 系统名称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18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4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3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19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1.2.2 系统来源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19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4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3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0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1.2.3 系统背景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20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4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1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1.3定义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21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5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2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1.4参考资料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22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5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3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2．任务概述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23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5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4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2.1目标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24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5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5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2.2用户特点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25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5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6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2.3条件与限制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26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6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27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3．</w:t>
        </w:r>
        <w:r w:rsidR="00BD7B09">
          <w:rPr>
            <w:rStyle w:val="a8"/>
            <w:rFonts w:ascii="宋体" w:hAnsi="宋体" w:hint="eastAsia"/>
            <w:noProof/>
            <w:sz w:val="24"/>
          </w:rPr>
          <w:t>系统设计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27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6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Default="00B129E7" w:rsidP="00BD7B09">
      <w:pPr>
        <w:pStyle w:val="2"/>
        <w:tabs>
          <w:tab w:val="right" w:leader="dot" w:pos="8302"/>
        </w:tabs>
        <w:spacing w:line="360" w:lineRule="auto"/>
        <w:rPr>
          <w:rStyle w:val="a8"/>
          <w:rFonts w:ascii="宋体" w:hAnsi="宋体"/>
          <w:noProof/>
          <w:sz w:val="24"/>
        </w:rPr>
      </w:pPr>
      <w:hyperlink w:anchor="_Toc292631829" w:history="1">
        <w:r w:rsidR="00A11D33">
          <w:rPr>
            <w:rStyle w:val="a8"/>
            <w:rFonts w:ascii="宋体" w:hAnsi="宋体" w:hint="eastAsia"/>
            <w:noProof/>
            <w:sz w:val="24"/>
          </w:rPr>
          <w:t>3.</w:t>
        </w:r>
        <w:r w:rsidR="00A11D33">
          <w:rPr>
            <w:rStyle w:val="a8"/>
            <w:rFonts w:ascii="宋体" w:hAnsi="宋体"/>
            <w:noProof/>
            <w:sz w:val="24"/>
          </w:rPr>
          <w:t>1</w:t>
        </w:r>
        <w:r w:rsidR="00BD7B09">
          <w:rPr>
            <w:rStyle w:val="a8"/>
            <w:rFonts w:ascii="宋体" w:hAnsi="宋体" w:hint="eastAsia"/>
            <w:noProof/>
            <w:sz w:val="24"/>
          </w:rPr>
          <w:t>网络结构设计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29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6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33" w:history="1">
        <w:r w:rsidR="00A11D33">
          <w:rPr>
            <w:rStyle w:val="a8"/>
            <w:rFonts w:ascii="宋体" w:hAnsi="宋体" w:hint="eastAsia"/>
            <w:noProof/>
            <w:sz w:val="24"/>
          </w:rPr>
          <w:t>3.</w:t>
        </w:r>
        <w:r w:rsidR="00A11D33">
          <w:rPr>
            <w:rStyle w:val="a8"/>
            <w:rFonts w:ascii="宋体" w:hAnsi="宋体"/>
            <w:noProof/>
            <w:sz w:val="24"/>
          </w:rPr>
          <w:t>2</w:t>
        </w:r>
        <w:r w:rsidR="00BD7B09">
          <w:rPr>
            <w:rStyle w:val="a8"/>
            <w:rFonts w:ascii="宋体" w:hAnsi="宋体" w:hint="eastAsia"/>
            <w:noProof/>
            <w:sz w:val="24"/>
          </w:rPr>
          <w:t>系统结构设计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33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7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34" w:history="1">
        <w:r w:rsidR="00A11D33">
          <w:rPr>
            <w:rStyle w:val="a8"/>
            <w:rFonts w:ascii="宋体" w:hAnsi="宋体" w:hint="eastAsia"/>
            <w:noProof/>
            <w:sz w:val="24"/>
          </w:rPr>
          <w:t>3.</w:t>
        </w:r>
        <w:r w:rsidR="00A11D33">
          <w:rPr>
            <w:rStyle w:val="a8"/>
            <w:rFonts w:ascii="宋体" w:hAnsi="宋体"/>
            <w:noProof/>
            <w:sz w:val="24"/>
          </w:rPr>
          <w:t>4</w:t>
        </w:r>
        <w:r w:rsidR="00BD7B09">
          <w:rPr>
            <w:rStyle w:val="a8"/>
            <w:rFonts w:ascii="宋体" w:hAnsi="宋体" w:hint="eastAsia"/>
            <w:noProof/>
            <w:sz w:val="24"/>
          </w:rPr>
          <w:t>系统典型算法设计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34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7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35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3.5</w:t>
        </w:r>
        <w:r w:rsidR="00BD7B09">
          <w:rPr>
            <w:rStyle w:val="a8"/>
            <w:rFonts w:ascii="宋体" w:hAnsi="宋体" w:hint="eastAsia"/>
            <w:noProof/>
            <w:sz w:val="24"/>
          </w:rPr>
          <w:t>编码设计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35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7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36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3.6</w:t>
        </w:r>
        <w:r w:rsidR="00BD7B09">
          <w:rPr>
            <w:rStyle w:val="a8"/>
            <w:rFonts w:ascii="宋体" w:hAnsi="宋体" w:hint="eastAsia"/>
            <w:noProof/>
            <w:sz w:val="24"/>
          </w:rPr>
          <w:t>数据库设计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36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7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1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37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4．</w:t>
        </w:r>
        <w:r w:rsidR="00BD7B09">
          <w:rPr>
            <w:rStyle w:val="a8"/>
            <w:rFonts w:ascii="宋体" w:hAnsi="宋体" w:hint="eastAsia"/>
            <w:noProof/>
            <w:sz w:val="24"/>
          </w:rPr>
          <w:t>系统设计开发计划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37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8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Pr="000D1113" w:rsidRDefault="00B129E7" w:rsidP="00BD7B09">
      <w:pPr>
        <w:pStyle w:val="2"/>
        <w:tabs>
          <w:tab w:val="right" w:leader="dot" w:pos="8302"/>
        </w:tabs>
        <w:spacing w:line="360" w:lineRule="auto"/>
        <w:rPr>
          <w:rFonts w:ascii="宋体" w:hAnsi="宋体"/>
          <w:noProof/>
          <w:sz w:val="24"/>
        </w:rPr>
      </w:pPr>
      <w:hyperlink w:anchor="_Toc292631838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4.1</w:t>
        </w:r>
        <w:r w:rsidR="00BD7B09">
          <w:rPr>
            <w:rStyle w:val="a8"/>
            <w:rFonts w:ascii="宋体" w:hAnsi="宋体" w:hint="eastAsia"/>
            <w:noProof/>
            <w:sz w:val="24"/>
          </w:rPr>
          <w:t>开发人员构成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38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8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Default="00B129E7" w:rsidP="00BD7B09">
      <w:pPr>
        <w:pStyle w:val="2"/>
        <w:tabs>
          <w:tab w:val="right" w:leader="dot" w:pos="8302"/>
        </w:tabs>
        <w:spacing w:line="360" w:lineRule="auto"/>
        <w:rPr>
          <w:rStyle w:val="a8"/>
          <w:rFonts w:ascii="宋体" w:hAnsi="宋体"/>
          <w:noProof/>
          <w:sz w:val="24"/>
        </w:rPr>
      </w:pPr>
      <w:hyperlink w:anchor="_Toc292631839" w:history="1">
        <w:r w:rsidR="00BD7B09" w:rsidRPr="000D1113">
          <w:rPr>
            <w:rStyle w:val="a8"/>
            <w:rFonts w:ascii="宋体" w:hAnsi="宋体" w:hint="eastAsia"/>
            <w:noProof/>
            <w:sz w:val="24"/>
          </w:rPr>
          <w:t>4.2</w:t>
        </w:r>
        <w:r w:rsidR="00BD7B09">
          <w:rPr>
            <w:rStyle w:val="a8"/>
            <w:rFonts w:ascii="宋体" w:hAnsi="宋体" w:hint="eastAsia"/>
            <w:noProof/>
            <w:sz w:val="24"/>
          </w:rPr>
          <w:t>开发资源需求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tab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begin"/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instrText xml:space="preserve"> PAGEREF _Toc292631839 \h </w:instrText>
        </w:r>
        <w:r w:rsidR="00BD7B09" w:rsidRPr="000D1113">
          <w:rPr>
            <w:rFonts w:ascii="宋体" w:hAnsi="宋体" w:hint="eastAsia"/>
            <w:noProof/>
            <w:webHidden/>
            <w:sz w:val="24"/>
          </w:rPr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separate"/>
        </w:r>
        <w:r w:rsidR="00BD7B09">
          <w:rPr>
            <w:rFonts w:ascii="宋体" w:hAnsi="宋体"/>
            <w:noProof/>
            <w:webHidden/>
            <w:sz w:val="24"/>
          </w:rPr>
          <w:t>9</w:t>
        </w:r>
        <w:r w:rsidR="00BD7B09" w:rsidRPr="000D1113">
          <w:rPr>
            <w:rFonts w:ascii="宋体" w:hAnsi="宋体" w:hint="eastAsia"/>
            <w:noProof/>
            <w:webHidden/>
            <w:sz w:val="24"/>
          </w:rPr>
          <w:fldChar w:fldCharType="end"/>
        </w:r>
      </w:hyperlink>
    </w:p>
    <w:p w:rsidR="00BD7B09" w:rsidRDefault="00BD7B09" w:rsidP="00BD7B09"/>
    <w:p w:rsidR="00BD7B09" w:rsidRDefault="00BD7B09" w:rsidP="00BD7B09"/>
    <w:p w:rsidR="00BD7B09" w:rsidRDefault="00BD7B09" w:rsidP="00BD7B09"/>
    <w:p w:rsidR="00BD7B09" w:rsidRDefault="00BD7B09" w:rsidP="00BD7B09"/>
    <w:p w:rsidR="00BD7B09" w:rsidRDefault="00BD7B09" w:rsidP="00BD7B09"/>
    <w:p w:rsidR="00BD7B09" w:rsidRDefault="00BD7B09" w:rsidP="00BD7B09"/>
    <w:p w:rsidR="00BD7B09" w:rsidRDefault="00BD7B09" w:rsidP="00BD7B09"/>
    <w:p w:rsidR="00BD7B09" w:rsidRDefault="00BD7B09" w:rsidP="00BD7B09"/>
    <w:p w:rsidR="00BD7B09" w:rsidRDefault="00BD7B09" w:rsidP="00BD7B09"/>
    <w:p w:rsidR="00BD7B09" w:rsidRDefault="00BD7B09" w:rsidP="00BD7B09"/>
    <w:p w:rsidR="00BD7B09" w:rsidRDefault="00BD7B09" w:rsidP="00BD7B09"/>
    <w:p w:rsidR="00BD7B09" w:rsidRDefault="00BD7B09" w:rsidP="00BD7B09"/>
    <w:p w:rsidR="00BD7B09" w:rsidRPr="00BD7B09" w:rsidRDefault="00BD7B09" w:rsidP="00BD7B09"/>
    <w:p w:rsidR="003C7B38" w:rsidRPr="002869F3" w:rsidRDefault="003C7B38" w:rsidP="003C7B38">
      <w:pPr>
        <w:pStyle w:val="a7"/>
        <w:numPr>
          <w:ilvl w:val="0"/>
          <w:numId w:val="1"/>
        </w:numPr>
        <w:ind w:firstLineChars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lastRenderedPageBreak/>
        <w:t>引言</w:t>
      </w:r>
    </w:p>
    <w:p w:rsidR="003C7B38" w:rsidRPr="002869F3" w:rsidRDefault="003C7B38" w:rsidP="003C7B38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 xml:space="preserve">  1.1</w:t>
      </w:r>
      <w:r w:rsidRPr="002869F3">
        <w:rPr>
          <w:rFonts w:hint="eastAsia"/>
          <w:sz w:val="36"/>
          <w:szCs w:val="36"/>
        </w:rPr>
        <w:t>编写目的</w:t>
      </w:r>
    </w:p>
    <w:p w:rsidR="003C7B38" w:rsidRPr="002869F3" w:rsidRDefault="003C7B38" w:rsidP="003C7B38">
      <w:pPr>
        <w:ind w:firstLine="4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该报告面向开发、维护人员，使其了解该系统的设计原理及系统结构，</w:t>
      </w:r>
      <w:r w:rsidR="002869F3">
        <w:rPr>
          <w:rFonts w:hint="eastAsia"/>
          <w:sz w:val="36"/>
          <w:szCs w:val="36"/>
        </w:rPr>
        <w:t>分数的计算规则</w:t>
      </w:r>
      <w:r w:rsidR="002869F3">
        <w:rPr>
          <w:rFonts w:hint="eastAsia"/>
          <w:sz w:val="36"/>
          <w:szCs w:val="36"/>
        </w:rPr>
        <w:t>,</w:t>
      </w:r>
      <w:r w:rsidRPr="002869F3">
        <w:rPr>
          <w:rFonts w:hint="eastAsia"/>
          <w:sz w:val="36"/>
          <w:szCs w:val="36"/>
        </w:rPr>
        <w:t>便于后期维护或二次开发。</w:t>
      </w:r>
    </w:p>
    <w:p w:rsidR="003C7B38" w:rsidRPr="002869F3" w:rsidRDefault="003C7B38" w:rsidP="003C7B38">
      <w:pPr>
        <w:ind w:firstLineChars="100" w:firstLine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1.2</w:t>
      </w:r>
      <w:r w:rsidRPr="002869F3">
        <w:rPr>
          <w:rFonts w:hint="eastAsia"/>
          <w:sz w:val="36"/>
          <w:szCs w:val="36"/>
        </w:rPr>
        <w:t>项目背景</w:t>
      </w:r>
    </w:p>
    <w:p w:rsidR="003C7B38" w:rsidRPr="002869F3" w:rsidRDefault="003C7B38" w:rsidP="003C7B38">
      <w:pPr>
        <w:ind w:left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1.2.1</w:t>
      </w:r>
      <w:r w:rsidRPr="002869F3">
        <w:rPr>
          <w:rFonts w:hint="eastAsia"/>
          <w:sz w:val="36"/>
          <w:szCs w:val="36"/>
        </w:rPr>
        <w:t>系统名称</w:t>
      </w:r>
    </w:p>
    <w:p w:rsidR="003C7B38" w:rsidRPr="002869F3" w:rsidRDefault="003C7B38" w:rsidP="003C7B38">
      <w:pPr>
        <w:ind w:left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多功能打分系统</w:t>
      </w:r>
    </w:p>
    <w:p w:rsidR="003C7B38" w:rsidRPr="002869F3" w:rsidRDefault="003C7B38" w:rsidP="00BD7B09">
      <w:pPr>
        <w:pStyle w:val="a7"/>
        <w:numPr>
          <w:ilvl w:val="2"/>
          <w:numId w:val="1"/>
        </w:numPr>
        <w:ind w:firstLineChars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系统来源</w:t>
      </w:r>
    </w:p>
    <w:p w:rsidR="00BD7B09" w:rsidRPr="002869F3" w:rsidRDefault="00BD7B09" w:rsidP="00BD7B09">
      <w:pPr>
        <w:pStyle w:val="a7"/>
        <w:ind w:left="1080" w:firstLineChars="0" w:firstLine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根据平时生活经验</w:t>
      </w:r>
      <w:r w:rsidRPr="002869F3">
        <w:rPr>
          <w:rFonts w:hint="eastAsia"/>
          <w:sz w:val="36"/>
          <w:szCs w:val="36"/>
        </w:rPr>
        <w:t>,</w:t>
      </w:r>
      <w:r w:rsidRPr="002869F3">
        <w:rPr>
          <w:rFonts w:hint="eastAsia"/>
          <w:sz w:val="36"/>
          <w:szCs w:val="36"/>
        </w:rPr>
        <w:t>发现现有打分系统较少</w:t>
      </w:r>
      <w:r w:rsidRPr="002869F3">
        <w:rPr>
          <w:rFonts w:hint="eastAsia"/>
          <w:sz w:val="36"/>
          <w:szCs w:val="36"/>
        </w:rPr>
        <w:t>,</w:t>
      </w:r>
      <w:r w:rsidRPr="002869F3">
        <w:rPr>
          <w:rFonts w:hint="eastAsia"/>
          <w:sz w:val="36"/>
          <w:szCs w:val="36"/>
        </w:rPr>
        <w:t>而实际需求却较高</w:t>
      </w:r>
      <w:r w:rsidRPr="002869F3">
        <w:rPr>
          <w:rFonts w:hint="eastAsia"/>
          <w:sz w:val="36"/>
          <w:szCs w:val="36"/>
        </w:rPr>
        <w:t>,</w:t>
      </w:r>
      <w:r w:rsidRPr="002869F3">
        <w:rPr>
          <w:rFonts w:hint="eastAsia"/>
          <w:sz w:val="36"/>
          <w:szCs w:val="36"/>
        </w:rPr>
        <w:t>因此联系实际情况开发该系统</w:t>
      </w:r>
      <w:r w:rsidRPr="002869F3">
        <w:rPr>
          <w:rFonts w:hint="eastAsia"/>
          <w:sz w:val="36"/>
          <w:szCs w:val="36"/>
        </w:rPr>
        <w:t>.</w:t>
      </w:r>
    </w:p>
    <w:p w:rsidR="003C7B38" w:rsidRPr="002869F3" w:rsidRDefault="003C7B38" w:rsidP="003C7B38">
      <w:pPr>
        <w:ind w:left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1.2.3</w:t>
      </w:r>
      <w:r w:rsidRPr="002869F3">
        <w:rPr>
          <w:rFonts w:hint="eastAsia"/>
          <w:sz w:val="36"/>
          <w:szCs w:val="36"/>
        </w:rPr>
        <w:t>系统背景</w:t>
      </w:r>
    </w:p>
    <w:p w:rsidR="00C10B87" w:rsidRPr="002869F3" w:rsidRDefault="00C10B87" w:rsidP="00C10B87">
      <w:pPr>
        <w:ind w:firstLineChars="200" w:firstLine="7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随着近几年来各种各样竞赛的风靡，主办方急需一个操作方便，价格低廉的打分系统，本评分打分系统是按照竞赛中评委打分的方式设计的，有比较完善的竞赛评分功能。该系统优点是：</w:t>
      </w:r>
      <w:r w:rsidRPr="002869F3">
        <w:rPr>
          <w:rFonts w:hint="eastAsia"/>
          <w:sz w:val="36"/>
          <w:szCs w:val="36"/>
        </w:rPr>
        <w:t> </w:t>
      </w:r>
    </w:p>
    <w:p w:rsidR="00C10B87" w:rsidRPr="002869F3" w:rsidRDefault="00C10B87" w:rsidP="00C10B87">
      <w:pPr>
        <w:pStyle w:val="a7"/>
        <w:numPr>
          <w:ilvl w:val="0"/>
          <w:numId w:val="3"/>
        </w:numPr>
        <w:ind w:firstLineChars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可以节省比赛主办方的人力，物力。</w:t>
      </w:r>
    </w:p>
    <w:p w:rsidR="00C10B87" w:rsidRPr="002869F3" w:rsidRDefault="00C10B87" w:rsidP="00C10B87">
      <w:pPr>
        <w:pStyle w:val="a7"/>
        <w:numPr>
          <w:ilvl w:val="0"/>
          <w:numId w:val="3"/>
        </w:numPr>
        <w:ind w:firstLineChars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使打分的效率，准确性得到整体的提高。</w:t>
      </w:r>
      <w:r w:rsidRPr="002869F3">
        <w:rPr>
          <w:rFonts w:hint="eastAsia"/>
          <w:sz w:val="36"/>
          <w:szCs w:val="36"/>
        </w:rPr>
        <w:t> </w:t>
      </w:r>
    </w:p>
    <w:p w:rsidR="00C10B87" w:rsidRPr="002869F3" w:rsidRDefault="002869F3" w:rsidP="002869F3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 xml:space="preserve">  </w:t>
      </w:r>
      <w:r w:rsidR="00C10B87" w:rsidRPr="002869F3">
        <w:rPr>
          <w:rFonts w:hint="eastAsia"/>
          <w:sz w:val="36"/>
          <w:szCs w:val="36"/>
        </w:rPr>
        <w:t>3</w:t>
      </w:r>
      <w:r w:rsidR="00C10B87" w:rsidRPr="002869F3">
        <w:rPr>
          <w:rFonts w:hint="eastAsia"/>
          <w:sz w:val="36"/>
          <w:szCs w:val="36"/>
        </w:rPr>
        <w:t>、本评分系统操作简单，实用性强</w:t>
      </w:r>
      <w:r w:rsidR="00C10B87" w:rsidRPr="002869F3">
        <w:rPr>
          <w:rFonts w:hint="eastAsia"/>
          <w:sz w:val="36"/>
          <w:szCs w:val="36"/>
        </w:rPr>
        <w:t>,</w:t>
      </w:r>
      <w:r w:rsidR="00C10B87" w:rsidRPr="002869F3">
        <w:rPr>
          <w:rFonts w:hint="eastAsia"/>
          <w:sz w:val="36"/>
          <w:szCs w:val="36"/>
        </w:rPr>
        <w:t>使活动组织更轻松</w:t>
      </w:r>
      <w:r w:rsidR="00C10B87" w:rsidRPr="002869F3">
        <w:rPr>
          <w:rFonts w:hint="eastAsia"/>
          <w:sz w:val="36"/>
          <w:szCs w:val="36"/>
        </w:rPr>
        <w:t>,</w:t>
      </w:r>
      <w:r w:rsidR="00C10B87" w:rsidRPr="002869F3">
        <w:rPr>
          <w:rFonts w:hint="eastAsia"/>
          <w:sz w:val="36"/>
          <w:szCs w:val="36"/>
        </w:rPr>
        <w:t>更专业。</w:t>
      </w:r>
      <w:r w:rsidR="00C10B87" w:rsidRPr="002869F3">
        <w:rPr>
          <w:rFonts w:hint="eastAsia"/>
          <w:sz w:val="36"/>
          <w:szCs w:val="36"/>
        </w:rPr>
        <w:t> </w:t>
      </w:r>
    </w:p>
    <w:p w:rsidR="00C10B87" w:rsidRPr="002869F3" w:rsidRDefault="00C10B87" w:rsidP="00C10B87">
      <w:pPr>
        <w:ind w:firstLineChars="200" w:firstLine="7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该系统适用于一切比赛下的评委打分情况如：象</w:t>
      </w:r>
      <w:r w:rsidRPr="002869F3">
        <w:rPr>
          <w:rFonts w:hint="eastAsia"/>
          <w:sz w:val="36"/>
          <w:szCs w:val="36"/>
        </w:rPr>
        <w:lastRenderedPageBreak/>
        <w:t>棋竞赛、歌唱比赛、计算机知识竞赛、乒乓球竞赛、足球竞赛等。</w:t>
      </w:r>
      <w:r w:rsidRPr="002869F3">
        <w:rPr>
          <w:rFonts w:hint="eastAsia"/>
          <w:sz w:val="36"/>
          <w:szCs w:val="36"/>
        </w:rPr>
        <w:t> </w:t>
      </w:r>
    </w:p>
    <w:p w:rsidR="003C7B38" w:rsidRPr="002869F3" w:rsidRDefault="003C7B38" w:rsidP="00C10B87">
      <w:pPr>
        <w:ind w:firstLineChars="200" w:firstLine="7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1.2.4</w:t>
      </w:r>
      <w:r w:rsidRPr="002869F3">
        <w:rPr>
          <w:rFonts w:hint="eastAsia"/>
          <w:sz w:val="36"/>
          <w:szCs w:val="36"/>
        </w:rPr>
        <w:t>参考资料</w:t>
      </w:r>
    </w:p>
    <w:p w:rsidR="002A0666" w:rsidRPr="002869F3" w:rsidRDefault="002A0666" w:rsidP="002A0666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《软件开发的过程与管理》</w:t>
      </w:r>
      <w:r w:rsidRPr="002869F3">
        <w:rPr>
          <w:rFonts w:hint="eastAsia"/>
          <w:sz w:val="36"/>
          <w:szCs w:val="36"/>
        </w:rPr>
        <w:t xml:space="preserve"> </w:t>
      </w:r>
      <w:r w:rsidRPr="002869F3">
        <w:rPr>
          <w:rFonts w:hint="eastAsia"/>
          <w:sz w:val="36"/>
          <w:szCs w:val="36"/>
        </w:rPr>
        <w:t>清华大学出版社</w:t>
      </w:r>
    </w:p>
    <w:p w:rsidR="002A0666" w:rsidRPr="002869F3" w:rsidRDefault="002A0666" w:rsidP="002A0666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《信息系统分析与设计》</w:t>
      </w:r>
      <w:r w:rsidRPr="002869F3">
        <w:rPr>
          <w:rFonts w:hint="eastAsia"/>
          <w:sz w:val="36"/>
          <w:szCs w:val="36"/>
        </w:rPr>
        <w:t xml:space="preserve"> </w:t>
      </w:r>
      <w:r w:rsidRPr="002869F3">
        <w:rPr>
          <w:rFonts w:hint="eastAsia"/>
          <w:sz w:val="36"/>
          <w:szCs w:val="36"/>
        </w:rPr>
        <w:t>电子工业出版社</w:t>
      </w:r>
    </w:p>
    <w:p w:rsidR="002A0666" w:rsidRPr="002869F3" w:rsidRDefault="002A0666" w:rsidP="002A0666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《面向对象程序设计实用教程》（第二版）</w:t>
      </w:r>
      <w:r w:rsidRPr="002869F3">
        <w:rPr>
          <w:rFonts w:hint="eastAsia"/>
          <w:sz w:val="36"/>
          <w:szCs w:val="36"/>
        </w:rPr>
        <w:t xml:space="preserve"> </w:t>
      </w:r>
      <w:r w:rsidRPr="002869F3">
        <w:rPr>
          <w:rFonts w:hint="eastAsia"/>
          <w:sz w:val="36"/>
          <w:szCs w:val="36"/>
        </w:rPr>
        <w:t>清华大学出版社</w:t>
      </w:r>
    </w:p>
    <w:p w:rsidR="00AC3B63" w:rsidRPr="002869F3" w:rsidRDefault="00AC3B63" w:rsidP="002A0666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1</w:t>
      </w:r>
      <w:r w:rsidRPr="002869F3">
        <w:rPr>
          <w:sz w:val="36"/>
          <w:szCs w:val="36"/>
        </w:rPr>
        <w:t>.3</w:t>
      </w:r>
    </w:p>
    <w:p w:rsidR="00156013" w:rsidRPr="002869F3" w:rsidRDefault="00156013" w:rsidP="002A0666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2.</w:t>
      </w:r>
      <w:r w:rsidRPr="002869F3">
        <w:rPr>
          <w:rFonts w:hint="eastAsia"/>
          <w:sz w:val="36"/>
          <w:szCs w:val="36"/>
        </w:rPr>
        <w:t>任务概述</w:t>
      </w:r>
    </w:p>
    <w:p w:rsidR="00156013" w:rsidRPr="002869F3" w:rsidRDefault="00156013" w:rsidP="00156013">
      <w:pPr>
        <w:pStyle w:val="a7"/>
        <w:ind w:left="360" w:firstLineChars="0" w:firstLine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2.1</w:t>
      </w:r>
      <w:r w:rsidRPr="002869F3">
        <w:rPr>
          <w:rFonts w:hint="eastAsia"/>
          <w:sz w:val="36"/>
          <w:szCs w:val="36"/>
        </w:rPr>
        <w:t>目标</w:t>
      </w:r>
    </w:p>
    <w:p w:rsidR="00156013" w:rsidRPr="002869F3" w:rsidRDefault="00156013" w:rsidP="00156013">
      <w:pPr>
        <w:ind w:left="360" w:firstLineChars="200" w:firstLine="7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辅助参评人员计算分数，防止出现计算错误或其他人为因素导致结果出现误差，以保证比赛结果公示的快速，准确，公平。</w:t>
      </w:r>
    </w:p>
    <w:p w:rsidR="002A0666" w:rsidRPr="002869F3" w:rsidRDefault="002A0666" w:rsidP="002A0666">
      <w:pPr>
        <w:ind w:left="360" w:firstLineChars="200" w:firstLine="7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实现不同</w:t>
      </w:r>
      <w:r w:rsidRPr="002869F3">
        <w:rPr>
          <w:sz w:val="36"/>
          <w:szCs w:val="36"/>
        </w:rPr>
        <w:t>用户的</w:t>
      </w:r>
      <w:r w:rsidRPr="002869F3">
        <w:rPr>
          <w:rFonts w:hint="eastAsia"/>
          <w:sz w:val="36"/>
          <w:szCs w:val="36"/>
        </w:rPr>
        <w:t>登录</w:t>
      </w:r>
      <w:r w:rsidRPr="002869F3">
        <w:rPr>
          <w:sz w:val="36"/>
          <w:szCs w:val="36"/>
        </w:rPr>
        <w:t>，登出</w:t>
      </w:r>
    </w:p>
    <w:p w:rsidR="002A0666" w:rsidRPr="002869F3" w:rsidRDefault="002A0666" w:rsidP="002A0666">
      <w:pPr>
        <w:ind w:left="360" w:firstLineChars="200" w:firstLine="7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实现</w:t>
      </w:r>
      <w:r w:rsidRPr="002869F3">
        <w:rPr>
          <w:sz w:val="36"/>
          <w:szCs w:val="36"/>
        </w:rPr>
        <w:t>不同打分模式的选择以</w:t>
      </w:r>
      <w:r w:rsidRPr="002869F3">
        <w:rPr>
          <w:rFonts w:hint="eastAsia"/>
          <w:sz w:val="36"/>
          <w:szCs w:val="36"/>
        </w:rPr>
        <w:t>适应</w:t>
      </w:r>
      <w:r w:rsidRPr="002869F3">
        <w:rPr>
          <w:sz w:val="36"/>
          <w:szCs w:val="36"/>
        </w:rPr>
        <w:t>不同的情况</w:t>
      </w:r>
    </w:p>
    <w:p w:rsidR="002A0666" w:rsidRPr="002869F3" w:rsidRDefault="002A0666" w:rsidP="002A0666">
      <w:pPr>
        <w:ind w:left="360" w:firstLineChars="200" w:firstLine="7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能够</w:t>
      </w:r>
      <w:r w:rsidRPr="002869F3">
        <w:rPr>
          <w:sz w:val="36"/>
          <w:szCs w:val="36"/>
        </w:rPr>
        <w:t>及时存储分数情况</w:t>
      </w:r>
    </w:p>
    <w:p w:rsidR="00156013" w:rsidRPr="002869F3" w:rsidRDefault="00156013" w:rsidP="00156013">
      <w:pPr>
        <w:pStyle w:val="a7"/>
        <w:ind w:left="360" w:firstLineChars="0" w:firstLine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2.2</w:t>
      </w:r>
      <w:r w:rsidRPr="002869F3">
        <w:rPr>
          <w:rFonts w:hint="eastAsia"/>
          <w:sz w:val="36"/>
          <w:szCs w:val="36"/>
        </w:rPr>
        <w:t>用户特点</w:t>
      </w:r>
    </w:p>
    <w:p w:rsidR="00156013" w:rsidRPr="002869F3" w:rsidRDefault="00156013" w:rsidP="00156013">
      <w:pPr>
        <w:pStyle w:val="a7"/>
        <w:ind w:left="360" w:firstLineChars="0" w:firstLine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 xml:space="preserve">   </w:t>
      </w:r>
      <w:r w:rsidRPr="002869F3">
        <w:rPr>
          <w:rFonts w:hint="eastAsia"/>
          <w:sz w:val="36"/>
          <w:szCs w:val="36"/>
        </w:rPr>
        <w:t>对计算分数有需求</w:t>
      </w:r>
    </w:p>
    <w:p w:rsidR="00156013" w:rsidRPr="002869F3" w:rsidRDefault="00156013" w:rsidP="00156013">
      <w:pPr>
        <w:pStyle w:val="a7"/>
        <w:ind w:left="360" w:firstLineChars="0" w:firstLine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 xml:space="preserve">   </w:t>
      </w:r>
      <w:r w:rsidRPr="002869F3">
        <w:rPr>
          <w:rFonts w:hint="eastAsia"/>
          <w:sz w:val="36"/>
          <w:szCs w:val="36"/>
        </w:rPr>
        <w:t>用户可以熟练使用移动端或</w:t>
      </w:r>
      <w:r w:rsidRPr="002869F3">
        <w:rPr>
          <w:rFonts w:hint="eastAsia"/>
          <w:sz w:val="36"/>
          <w:szCs w:val="36"/>
        </w:rPr>
        <w:t>pc</w:t>
      </w:r>
      <w:r w:rsidRPr="002869F3">
        <w:rPr>
          <w:rFonts w:hint="eastAsia"/>
          <w:sz w:val="36"/>
          <w:szCs w:val="36"/>
        </w:rPr>
        <w:t>端进行操作</w:t>
      </w:r>
    </w:p>
    <w:p w:rsidR="00156013" w:rsidRPr="002869F3" w:rsidRDefault="00156013" w:rsidP="00156013">
      <w:pPr>
        <w:pStyle w:val="a7"/>
        <w:ind w:left="360" w:firstLineChars="0" w:firstLine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 xml:space="preserve">   </w:t>
      </w:r>
      <w:r w:rsidRPr="002869F3">
        <w:rPr>
          <w:rFonts w:hint="eastAsia"/>
          <w:sz w:val="36"/>
          <w:szCs w:val="36"/>
        </w:rPr>
        <w:t>管理人员熟悉数据库语言，</w:t>
      </w:r>
      <w:r w:rsidRPr="002869F3">
        <w:rPr>
          <w:rFonts w:hint="eastAsia"/>
          <w:sz w:val="36"/>
          <w:szCs w:val="36"/>
        </w:rPr>
        <w:t>c</w:t>
      </w:r>
      <w:r w:rsidRPr="002869F3">
        <w:rPr>
          <w:rFonts w:hint="eastAsia"/>
          <w:sz w:val="36"/>
          <w:szCs w:val="36"/>
        </w:rPr>
        <w:t>语言（或</w:t>
      </w:r>
      <w:r w:rsidRPr="002869F3">
        <w:rPr>
          <w:rFonts w:hint="eastAsia"/>
          <w:sz w:val="36"/>
          <w:szCs w:val="36"/>
        </w:rPr>
        <w:t>java</w:t>
      </w:r>
      <w:r w:rsidRPr="002869F3">
        <w:rPr>
          <w:rFonts w:hint="eastAsia"/>
          <w:sz w:val="36"/>
          <w:szCs w:val="36"/>
        </w:rPr>
        <w:t>语言）</w:t>
      </w:r>
    </w:p>
    <w:p w:rsidR="00156013" w:rsidRPr="002869F3" w:rsidRDefault="00156013" w:rsidP="00156013">
      <w:pPr>
        <w:pStyle w:val="a7"/>
        <w:ind w:left="360" w:firstLineChars="0" w:firstLine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2.3</w:t>
      </w:r>
      <w:r w:rsidRPr="002869F3">
        <w:rPr>
          <w:rFonts w:hint="eastAsia"/>
          <w:sz w:val="36"/>
          <w:szCs w:val="36"/>
        </w:rPr>
        <w:t>条件与限制</w:t>
      </w:r>
    </w:p>
    <w:p w:rsidR="00156013" w:rsidRPr="002869F3" w:rsidRDefault="00156013" w:rsidP="00156013">
      <w:pPr>
        <w:pStyle w:val="a7"/>
        <w:ind w:left="360" w:firstLineChars="0" w:firstLine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 xml:space="preserve">   </w:t>
      </w:r>
      <w:r w:rsidRPr="002869F3">
        <w:rPr>
          <w:rFonts w:hint="eastAsia"/>
          <w:sz w:val="36"/>
          <w:szCs w:val="36"/>
        </w:rPr>
        <w:t>分数录入及计算仅支持数字</w:t>
      </w:r>
      <w:r w:rsidR="002A0666" w:rsidRPr="002869F3">
        <w:rPr>
          <w:rFonts w:hint="eastAsia"/>
          <w:sz w:val="36"/>
          <w:szCs w:val="36"/>
        </w:rPr>
        <w:t>型</w:t>
      </w:r>
    </w:p>
    <w:p w:rsidR="000B07A8" w:rsidRPr="002869F3" w:rsidRDefault="000B07A8" w:rsidP="00156013">
      <w:pPr>
        <w:pStyle w:val="a7"/>
        <w:ind w:left="360" w:firstLineChars="0" w:firstLine="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lastRenderedPageBreak/>
        <w:t xml:space="preserve">   </w:t>
      </w:r>
      <w:r w:rsidRPr="002869F3">
        <w:rPr>
          <w:rFonts w:hint="eastAsia"/>
          <w:sz w:val="36"/>
          <w:szCs w:val="36"/>
        </w:rPr>
        <w:t>分数</w:t>
      </w:r>
      <w:r w:rsidRPr="002869F3">
        <w:rPr>
          <w:sz w:val="36"/>
          <w:szCs w:val="36"/>
        </w:rPr>
        <w:t>的显示</w:t>
      </w:r>
      <w:r w:rsidRPr="002869F3">
        <w:rPr>
          <w:rFonts w:hint="eastAsia"/>
          <w:sz w:val="36"/>
          <w:szCs w:val="36"/>
        </w:rPr>
        <w:t>仅</w:t>
      </w:r>
      <w:r w:rsidRPr="002869F3">
        <w:rPr>
          <w:sz w:val="36"/>
          <w:szCs w:val="36"/>
        </w:rPr>
        <w:t>支持</w:t>
      </w:r>
      <w:r w:rsidRPr="002869F3">
        <w:rPr>
          <w:sz w:val="36"/>
          <w:szCs w:val="36"/>
        </w:rPr>
        <w:t>float</w:t>
      </w:r>
      <w:r w:rsidRPr="002869F3">
        <w:rPr>
          <w:rFonts w:hint="eastAsia"/>
          <w:sz w:val="36"/>
          <w:szCs w:val="36"/>
        </w:rPr>
        <w:t>型</w:t>
      </w:r>
    </w:p>
    <w:p w:rsidR="000B07A8" w:rsidRPr="002869F3" w:rsidRDefault="000B07A8" w:rsidP="00156013">
      <w:pPr>
        <w:pStyle w:val="a7"/>
        <w:ind w:left="360" w:firstLineChars="0" w:firstLine="0"/>
        <w:rPr>
          <w:sz w:val="36"/>
          <w:szCs w:val="36"/>
        </w:rPr>
      </w:pPr>
      <w:r w:rsidRPr="002869F3">
        <w:rPr>
          <w:sz w:val="36"/>
          <w:szCs w:val="36"/>
        </w:rPr>
        <w:t xml:space="preserve">   </w:t>
      </w:r>
      <w:r w:rsidRPr="002869F3">
        <w:rPr>
          <w:rFonts w:hint="eastAsia"/>
          <w:sz w:val="36"/>
          <w:szCs w:val="36"/>
        </w:rPr>
        <w:t>具有</w:t>
      </w:r>
      <w:r w:rsidRPr="002869F3">
        <w:rPr>
          <w:sz w:val="36"/>
          <w:szCs w:val="36"/>
        </w:rPr>
        <w:t>用户</w:t>
      </w:r>
      <w:r w:rsidRPr="002869F3">
        <w:rPr>
          <w:rFonts w:hint="eastAsia"/>
          <w:sz w:val="36"/>
          <w:szCs w:val="36"/>
        </w:rPr>
        <w:t>使用</w:t>
      </w:r>
      <w:r w:rsidRPr="002869F3">
        <w:rPr>
          <w:sz w:val="36"/>
          <w:szCs w:val="36"/>
        </w:rPr>
        <w:t>上限</w:t>
      </w:r>
    </w:p>
    <w:p w:rsidR="002A0666" w:rsidRPr="002869F3" w:rsidRDefault="002A0666" w:rsidP="00156013">
      <w:pPr>
        <w:pStyle w:val="a7"/>
        <w:ind w:left="360" w:firstLineChars="0" w:firstLine="0"/>
        <w:rPr>
          <w:sz w:val="36"/>
          <w:szCs w:val="36"/>
        </w:rPr>
      </w:pPr>
      <w:r w:rsidRPr="002869F3">
        <w:rPr>
          <w:sz w:val="36"/>
          <w:szCs w:val="36"/>
        </w:rPr>
        <w:t xml:space="preserve">   </w:t>
      </w:r>
    </w:p>
    <w:p w:rsidR="00156013" w:rsidRPr="002869F3" w:rsidRDefault="00156013" w:rsidP="00156013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3.</w:t>
      </w:r>
      <w:r w:rsidRPr="002869F3">
        <w:rPr>
          <w:rFonts w:hint="eastAsia"/>
          <w:sz w:val="36"/>
          <w:szCs w:val="36"/>
        </w:rPr>
        <w:t>系统设计</w:t>
      </w:r>
    </w:p>
    <w:p w:rsidR="00156013" w:rsidRPr="002869F3" w:rsidRDefault="00BD7B09" w:rsidP="00156013">
      <w:pPr>
        <w:ind w:firstLineChars="100" w:firstLine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3.1</w:t>
      </w:r>
      <w:r w:rsidR="00156013" w:rsidRPr="002869F3">
        <w:rPr>
          <w:rFonts w:hint="eastAsia"/>
          <w:sz w:val="36"/>
          <w:szCs w:val="36"/>
        </w:rPr>
        <w:t>网络结构设计</w:t>
      </w:r>
    </w:p>
    <w:p w:rsidR="00156013" w:rsidRPr="002869F3" w:rsidRDefault="00156013" w:rsidP="00156013">
      <w:pPr>
        <w:ind w:firstLineChars="100" w:firstLine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采用</w:t>
      </w:r>
      <w:r w:rsidRPr="002869F3">
        <w:rPr>
          <w:rFonts w:hint="eastAsia"/>
          <w:sz w:val="36"/>
          <w:szCs w:val="36"/>
        </w:rPr>
        <w:t>B/S</w:t>
      </w:r>
      <w:r w:rsidRPr="002869F3">
        <w:rPr>
          <w:rFonts w:hint="eastAsia"/>
          <w:sz w:val="36"/>
          <w:szCs w:val="36"/>
        </w:rPr>
        <w:t>结构，使用户端可以直接利用浏览器进行操作，方便用户使用。</w:t>
      </w:r>
    </w:p>
    <w:p w:rsidR="00B90C91" w:rsidRPr="002869F3" w:rsidRDefault="00BD7B09" w:rsidP="00A11D33">
      <w:pPr>
        <w:ind w:firstLineChars="100" w:firstLine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3.2</w:t>
      </w:r>
      <w:r w:rsidR="00B90C91" w:rsidRPr="002869F3">
        <w:rPr>
          <w:rFonts w:hint="eastAsia"/>
          <w:sz w:val="36"/>
          <w:szCs w:val="36"/>
        </w:rPr>
        <w:t>系统</w:t>
      </w:r>
      <w:r w:rsidR="00931B27" w:rsidRPr="002869F3">
        <w:rPr>
          <w:rFonts w:hint="eastAsia"/>
          <w:sz w:val="36"/>
          <w:szCs w:val="36"/>
        </w:rPr>
        <w:t>结构设计</w:t>
      </w:r>
    </w:p>
    <w:p w:rsidR="000B07A8" w:rsidRPr="002869F3" w:rsidRDefault="000B07A8" w:rsidP="00156013">
      <w:pPr>
        <w:ind w:firstLineChars="100" w:firstLine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在</w:t>
      </w:r>
      <w:r w:rsidRPr="002869F3">
        <w:rPr>
          <w:sz w:val="36"/>
          <w:szCs w:val="36"/>
        </w:rPr>
        <w:t>确认评分标准的情况下限定</w:t>
      </w:r>
      <w:r w:rsidRPr="002869F3">
        <w:rPr>
          <w:rFonts w:hint="eastAsia"/>
          <w:sz w:val="36"/>
          <w:szCs w:val="36"/>
        </w:rPr>
        <w:t>评分</w:t>
      </w:r>
      <w:r w:rsidRPr="002869F3">
        <w:rPr>
          <w:sz w:val="36"/>
          <w:szCs w:val="36"/>
        </w:rPr>
        <w:t>规则，</w:t>
      </w:r>
      <w:r w:rsidRPr="002869F3">
        <w:rPr>
          <w:rFonts w:hint="eastAsia"/>
          <w:sz w:val="36"/>
          <w:szCs w:val="36"/>
        </w:rPr>
        <w:t>并将</w:t>
      </w:r>
      <w:r w:rsidRPr="002869F3">
        <w:rPr>
          <w:sz w:val="36"/>
          <w:szCs w:val="36"/>
        </w:rPr>
        <w:t>规则进行存储，之后评委，观众根据要求对参赛者进行打分。系统</w:t>
      </w:r>
      <w:r w:rsidRPr="002869F3">
        <w:rPr>
          <w:rFonts w:hint="eastAsia"/>
          <w:sz w:val="36"/>
          <w:szCs w:val="36"/>
        </w:rPr>
        <w:t>通过</w:t>
      </w:r>
      <w:r w:rsidRPr="002869F3">
        <w:rPr>
          <w:sz w:val="36"/>
          <w:szCs w:val="36"/>
        </w:rPr>
        <w:t>存储，调用进行分数的计算，最终将</w:t>
      </w:r>
      <w:r w:rsidRPr="002869F3">
        <w:rPr>
          <w:rFonts w:hint="eastAsia"/>
          <w:sz w:val="36"/>
          <w:szCs w:val="36"/>
        </w:rPr>
        <w:t>计算后的结果</w:t>
      </w:r>
      <w:r w:rsidRPr="002869F3">
        <w:rPr>
          <w:sz w:val="36"/>
          <w:szCs w:val="36"/>
        </w:rPr>
        <w:t>返回到屏幕，显示出最终结果</w:t>
      </w:r>
      <w:r w:rsidR="00937A2B" w:rsidRPr="002869F3">
        <w:rPr>
          <w:rFonts w:hint="eastAsia"/>
          <w:sz w:val="36"/>
          <w:szCs w:val="36"/>
        </w:rPr>
        <w:t>。</w:t>
      </w:r>
    </w:p>
    <w:p w:rsidR="000B07A8" w:rsidRPr="002869F3" w:rsidRDefault="000B07A8" w:rsidP="00156013">
      <w:pPr>
        <w:ind w:firstLineChars="100" w:firstLine="360"/>
        <w:rPr>
          <w:sz w:val="36"/>
          <w:szCs w:val="36"/>
        </w:rPr>
      </w:pPr>
    </w:p>
    <w:p w:rsidR="000B07A8" w:rsidRPr="002869F3" w:rsidRDefault="000B07A8" w:rsidP="00156013">
      <w:pPr>
        <w:ind w:firstLineChars="100" w:firstLine="360"/>
        <w:rPr>
          <w:sz w:val="36"/>
          <w:szCs w:val="36"/>
        </w:rPr>
      </w:pPr>
    </w:p>
    <w:p w:rsidR="00B90C91" w:rsidRPr="002869F3" w:rsidRDefault="00931B27" w:rsidP="00B90C91">
      <w:pPr>
        <w:ind w:firstLineChars="100" w:firstLine="360"/>
        <w:rPr>
          <w:sz w:val="36"/>
          <w:szCs w:val="36"/>
        </w:rPr>
      </w:pPr>
      <w:r w:rsidRPr="002869F3">
        <w:rPr>
          <w:sz w:val="36"/>
          <w:szCs w:val="36"/>
        </w:rPr>
        <w:object w:dxaOrig="8008" w:dyaOrig="6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325.5pt" o:ole="">
            <v:imagedata r:id="rId7" o:title=""/>
          </v:shape>
          <o:OLEObject Type="Embed" ProgID="Visio.Drawing.11" ShapeID="_x0000_i1025" DrawAspect="Content" ObjectID="_1556459934" r:id="rId8"/>
        </w:object>
      </w:r>
    </w:p>
    <w:p w:rsidR="00931B27" w:rsidRPr="002869F3" w:rsidRDefault="00931B27" w:rsidP="00156013">
      <w:pPr>
        <w:ind w:firstLineChars="100" w:firstLine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3.4</w:t>
      </w:r>
      <w:r w:rsidRPr="002869F3">
        <w:rPr>
          <w:rFonts w:hint="eastAsia"/>
          <w:sz w:val="36"/>
          <w:szCs w:val="36"/>
        </w:rPr>
        <w:t>系统典型算法设计</w:t>
      </w:r>
    </w:p>
    <w:p w:rsidR="00A11D33" w:rsidRPr="002869F3" w:rsidRDefault="00A11D33" w:rsidP="00A11D33">
      <w:pPr>
        <w:ind w:firstLineChars="100" w:firstLine="360"/>
        <w:rPr>
          <w:sz w:val="36"/>
          <w:szCs w:val="36"/>
        </w:rPr>
      </w:pPr>
      <w:r w:rsidRPr="002869F3">
        <w:rPr>
          <w:sz w:val="36"/>
          <w:szCs w:val="36"/>
        </w:rPr>
        <w:t>以算法流程图显示该系统的算法实现过程。</w:t>
      </w:r>
    </w:p>
    <w:bookmarkStart w:id="0" w:name="_GoBack"/>
    <w:p w:rsidR="0012194C" w:rsidRPr="002869F3" w:rsidRDefault="00B129E7" w:rsidP="00156013">
      <w:pPr>
        <w:ind w:firstLineChars="100" w:firstLine="360"/>
        <w:rPr>
          <w:sz w:val="36"/>
          <w:szCs w:val="36"/>
        </w:rPr>
      </w:pPr>
      <w:r w:rsidRPr="002869F3">
        <w:rPr>
          <w:sz w:val="36"/>
          <w:szCs w:val="36"/>
        </w:rPr>
        <w:object w:dxaOrig="12073" w:dyaOrig="15130">
          <v:shape id="_x0000_i1026" type="#_x0000_t75" style="width:451.5pt;height:597.75pt" o:ole="">
            <v:imagedata r:id="rId9" o:title=""/>
          </v:shape>
          <o:OLEObject Type="Embed" ProgID="Visio.Drawing.11" ShapeID="_x0000_i1026" DrawAspect="Content" ObjectID="_1556459935" r:id="rId10"/>
        </w:object>
      </w:r>
      <w:bookmarkEnd w:id="0"/>
    </w:p>
    <w:p w:rsidR="00BD7B09" w:rsidRPr="002869F3" w:rsidRDefault="00BD7B09" w:rsidP="00156013">
      <w:pPr>
        <w:ind w:firstLineChars="100" w:firstLine="360"/>
        <w:rPr>
          <w:sz w:val="36"/>
          <w:szCs w:val="36"/>
        </w:rPr>
      </w:pPr>
    </w:p>
    <w:p w:rsidR="00931B27" w:rsidRPr="002869F3" w:rsidRDefault="00931B27" w:rsidP="00156013">
      <w:pPr>
        <w:ind w:firstLineChars="100" w:firstLine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lastRenderedPageBreak/>
        <w:t>3.5</w:t>
      </w:r>
      <w:r w:rsidRPr="002869F3">
        <w:rPr>
          <w:rFonts w:hint="eastAsia"/>
          <w:sz w:val="36"/>
          <w:szCs w:val="36"/>
        </w:rPr>
        <w:t>编码设计</w:t>
      </w:r>
    </w:p>
    <w:p w:rsidR="00BD7B09" w:rsidRPr="002869F3" w:rsidRDefault="00931B27" w:rsidP="00156013">
      <w:pPr>
        <w:ind w:firstLineChars="100" w:firstLine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用户编号分为</w:t>
      </w:r>
    </w:p>
    <w:p w:rsidR="00BD7B09" w:rsidRPr="002869F3" w:rsidRDefault="00931B27" w:rsidP="00156013">
      <w:pPr>
        <w:ind w:firstLineChars="100" w:firstLine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G000(</w:t>
      </w:r>
      <w:r w:rsidRPr="002869F3">
        <w:rPr>
          <w:rFonts w:hint="eastAsia"/>
          <w:sz w:val="36"/>
          <w:szCs w:val="36"/>
        </w:rPr>
        <w:t>表示观众用户</w:t>
      </w:r>
      <w:r w:rsidRPr="002869F3">
        <w:rPr>
          <w:rFonts w:hint="eastAsia"/>
          <w:sz w:val="36"/>
          <w:szCs w:val="36"/>
        </w:rPr>
        <w:t>)</w:t>
      </w:r>
    </w:p>
    <w:p w:rsidR="00BD7B09" w:rsidRPr="002869F3" w:rsidRDefault="00931B27" w:rsidP="00156013">
      <w:pPr>
        <w:ind w:firstLineChars="100" w:firstLine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P000</w:t>
      </w:r>
      <w:r w:rsidRPr="002869F3">
        <w:rPr>
          <w:rFonts w:hint="eastAsia"/>
          <w:sz w:val="36"/>
          <w:szCs w:val="36"/>
        </w:rPr>
        <w:t>（表示评委用户）</w:t>
      </w:r>
    </w:p>
    <w:p w:rsidR="00931B27" w:rsidRPr="002869F3" w:rsidRDefault="00931B27" w:rsidP="00156013">
      <w:pPr>
        <w:ind w:firstLineChars="100" w:firstLine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C000</w:t>
      </w:r>
      <w:r w:rsidRPr="002869F3">
        <w:rPr>
          <w:rFonts w:hint="eastAsia"/>
          <w:sz w:val="36"/>
          <w:szCs w:val="36"/>
        </w:rPr>
        <w:t>（表示参赛者用户编号）</w:t>
      </w:r>
    </w:p>
    <w:p w:rsidR="00B90C91" w:rsidRPr="002869F3" w:rsidRDefault="00B90C91" w:rsidP="00156013">
      <w:pPr>
        <w:ind w:firstLineChars="100" w:firstLine="36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3.6</w:t>
      </w:r>
      <w:r w:rsidRPr="002869F3">
        <w:rPr>
          <w:rFonts w:hint="eastAsia"/>
          <w:sz w:val="36"/>
          <w:szCs w:val="36"/>
        </w:rPr>
        <w:t>数据库设计</w:t>
      </w:r>
    </w:p>
    <w:p w:rsidR="00B90C91" w:rsidRPr="002869F3" w:rsidRDefault="00AB73CC" w:rsidP="00B90C91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 xml:space="preserve">  </w:t>
      </w:r>
      <w:r w:rsidR="00B90C91" w:rsidRPr="002869F3">
        <w:rPr>
          <w:rFonts w:hint="eastAsia"/>
          <w:sz w:val="36"/>
          <w:szCs w:val="36"/>
        </w:rPr>
        <w:t>评委与观众对参赛者的评分关系均为多对多，故添加中间项（评分，评分</w:t>
      </w:r>
      <w:r w:rsidR="00B90C91" w:rsidRPr="002869F3">
        <w:rPr>
          <w:rFonts w:hint="eastAsia"/>
          <w:sz w:val="36"/>
          <w:szCs w:val="36"/>
        </w:rPr>
        <w:t>1</w:t>
      </w:r>
      <w:r w:rsidR="00B90C91" w:rsidRPr="002869F3">
        <w:rPr>
          <w:rFonts w:hint="eastAsia"/>
          <w:sz w:val="36"/>
          <w:szCs w:val="36"/>
        </w:rPr>
        <w:t>）转化为</w:t>
      </w:r>
      <w:r w:rsidR="00B90C91" w:rsidRPr="002869F3">
        <w:rPr>
          <w:rFonts w:hint="eastAsia"/>
          <w:sz w:val="36"/>
          <w:szCs w:val="36"/>
        </w:rPr>
        <w:t>1</w:t>
      </w:r>
      <w:r w:rsidR="00B90C91" w:rsidRPr="002869F3">
        <w:rPr>
          <w:rFonts w:hint="eastAsia"/>
          <w:sz w:val="36"/>
          <w:szCs w:val="36"/>
        </w:rPr>
        <w:t>对多及多对多的形式。</w:t>
      </w:r>
    </w:p>
    <w:p w:rsidR="00B90C91" w:rsidRPr="002869F3" w:rsidRDefault="00B90C91" w:rsidP="00B90C91">
      <w:pPr>
        <w:rPr>
          <w:sz w:val="36"/>
          <w:szCs w:val="36"/>
        </w:rPr>
      </w:pPr>
    </w:p>
    <w:p w:rsidR="00B90C91" w:rsidRPr="002869F3" w:rsidRDefault="00A11D33" w:rsidP="00B90C91">
      <w:pPr>
        <w:rPr>
          <w:sz w:val="36"/>
          <w:szCs w:val="36"/>
        </w:rPr>
      </w:pPr>
      <w:r w:rsidRPr="002869F3">
        <w:rPr>
          <w:sz w:val="36"/>
          <w:szCs w:val="36"/>
        </w:rPr>
        <w:object w:dxaOrig="9590" w:dyaOrig="6235">
          <v:shape id="_x0000_i1027" type="#_x0000_t75" style="width:415.5pt;height:270pt" o:ole="">
            <v:imagedata r:id="rId11" o:title=""/>
          </v:shape>
          <o:OLEObject Type="Embed" ProgID="Visio.Drawing.11" ShapeID="_x0000_i1027" DrawAspect="Content" ObjectID="_1556459936" r:id="rId12"/>
        </w:object>
      </w:r>
    </w:p>
    <w:p w:rsidR="00B90C91" w:rsidRPr="002869F3" w:rsidRDefault="00B90C91" w:rsidP="00B90C91">
      <w:pPr>
        <w:rPr>
          <w:sz w:val="36"/>
          <w:szCs w:val="36"/>
        </w:rPr>
      </w:pPr>
    </w:p>
    <w:p w:rsidR="00B90C91" w:rsidRPr="002869F3" w:rsidRDefault="00B90C91" w:rsidP="00B90C91">
      <w:pPr>
        <w:rPr>
          <w:sz w:val="36"/>
          <w:szCs w:val="36"/>
        </w:rPr>
      </w:pPr>
    </w:p>
    <w:p w:rsidR="00B90C91" w:rsidRPr="002869F3" w:rsidRDefault="00B90C91" w:rsidP="00B90C91">
      <w:pPr>
        <w:rPr>
          <w:sz w:val="36"/>
          <w:szCs w:val="36"/>
        </w:rPr>
      </w:pPr>
    </w:p>
    <w:p w:rsidR="00B90C91" w:rsidRPr="002869F3" w:rsidRDefault="00B90C91" w:rsidP="00B90C91">
      <w:pPr>
        <w:rPr>
          <w:sz w:val="36"/>
          <w:szCs w:val="36"/>
        </w:rPr>
      </w:pPr>
    </w:p>
    <w:p w:rsidR="00931B27" w:rsidRPr="002869F3" w:rsidRDefault="00931B27" w:rsidP="00931B27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4.</w:t>
      </w:r>
      <w:r w:rsidRPr="002869F3">
        <w:rPr>
          <w:rFonts w:hint="eastAsia"/>
          <w:sz w:val="36"/>
          <w:szCs w:val="36"/>
        </w:rPr>
        <w:t>系统设计开发计划</w:t>
      </w:r>
    </w:p>
    <w:p w:rsidR="00931B27" w:rsidRPr="002869F3" w:rsidRDefault="00931B27" w:rsidP="00931B27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 xml:space="preserve">  4.1</w:t>
      </w:r>
      <w:r w:rsidRPr="002869F3">
        <w:rPr>
          <w:rFonts w:hint="eastAsia"/>
          <w:sz w:val="36"/>
          <w:szCs w:val="36"/>
        </w:rPr>
        <w:t>开发人员构成</w:t>
      </w:r>
    </w:p>
    <w:p w:rsidR="00931B27" w:rsidRPr="002869F3" w:rsidRDefault="00931B27" w:rsidP="00931B27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 xml:space="preserve">   </w:t>
      </w:r>
      <w:r w:rsidRPr="002869F3">
        <w:rPr>
          <w:rFonts w:hint="eastAsia"/>
          <w:sz w:val="36"/>
          <w:szCs w:val="36"/>
        </w:rPr>
        <w:t>算法设计人员</w:t>
      </w:r>
    </w:p>
    <w:p w:rsidR="00931B27" w:rsidRPr="002869F3" w:rsidRDefault="00931B27" w:rsidP="00931B27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 xml:space="preserve">   </w:t>
      </w:r>
      <w:r w:rsidRPr="002869F3">
        <w:rPr>
          <w:rFonts w:hint="eastAsia"/>
          <w:sz w:val="36"/>
          <w:szCs w:val="36"/>
        </w:rPr>
        <w:t>数据库设计人员</w:t>
      </w:r>
    </w:p>
    <w:p w:rsidR="00931B27" w:rsidRPr="002869F3" w:rsidRDefault="00931B27" w:rsidP="00931B27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 xml:space="preserve">   ASP.net</w:t>
      </w:r>
      <w:r w:rsidRPr="002869F3">
        <w:rPr>
          <w:rFonts w:hint="eastAsia"/>
          <w:sz w:val="36"/>
          <w:szCs w:val="36"/>
        </w:rPr>
        <w:t>设计人员</w:t>
      </w:r>
    </w:p>
    <w:p w:rsidR="00931B27" w:rsidRPr="002869F3" w:rsidRDefault="00931B27" w:rsidP="00931B27">
      <w:pPr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 xml:space="preserve">  4.2</w:t>
      </w:r>
      <w:r w:rsidRPr="002869F3">
        <w:rPr>
          <w:rFonts w:hint="eastAsia"/>
          <w:sz w:val="36"/>
          <w:szCs w:val="36"/>
        </w:rPr>
        <w:t>开发资源需求</w:t>
      </w:r>
    </w:p>
    <w:p w:rsidR="00931B27" w:rsidRPr="002869F3" w:rsidRDefault="00B90C91" w:rsidP="00B90C91">
      <w:pPr>
        <w:ind w:firstLine="4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可联网的电脑，测试机（电脑和手机）</w:t>
      </w:r>
      <w:r w:rsidRPr="002869F3">
        <w:rPr>
          <w:rFonts w:hint="eastAsia"/>
          <w:sz w:val="36"/>
          <w:szCs w:val="36"/>
        </w:rPr>
        <w:t>,</w:t>
      </w:r>
      <w:r w:rsidRPr="002869F3">
        <w:rPr>
          <w:rFonts w:hint="eastAsia"/>
          <w:sz w:val="36"/>
          <w:szCs w:val="36"/>
        </w:rPr>
        <w:t>开发软件</w:t>
      </w:r>
      <w:r w:rsidRPr="002869F3">
        <w:rPr>
          <w:rFonts w:hint="eastAsia"/>
          <w:sz w:val="36"/>
          <w:szCs w:val="36"/>
        </w:rPr>
        <w:t xml:space="preserve">(dreamweaver, </w:t>
      </w:r>
      <w:r w:rsidRPr="002869F3">
        <w:rPr>
          <w:sz w:val="36"/>
          <w:szCs w:val="36"/>
        </w:rPr>
        <w:t>Visual Studio</w:t>
      </w:r>
      <w:r w:rsidRPr="002869F3">
        <w:rPr>
          <w:rFonts w:hint="eastAsia"/>
          <w:sz w:val="36"/>
          <w:szCs w:val="36"/>
        </w:rPr>
        <w:t>,eclips</w:t>
      </w:r>
      <w:r w:rsidRPr="002869F3">
        <w:rPr>
          <w:rFonts w:hint="eastAsia"/>
          <w:sz w:val="36"/>
          <w:szCs w:val="36"/>
        </w:rPr>
        <w:t>等</w:t>
      </w:r>
      <w:r w:rsidRPr="002869F3">
        <w:rPr>
          <w:rFonts w:hint="eastAsia"/>
          <w:sz w:val="36"/>
          <w:szCs w:val="36"/>
        </w:rPr>
        <w:t>)</w:t>
      </w:r>
    </w:p>
    <w:p w:rsidR="00B90C91" w:rsidRPr="002869F3" w:rsidRDefault="00B90C91" w:rsidP="00B90C91">
      <w:pPr>
        <w:ind w:firstLine="4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电脑配置：</w:t>
      </w:r>
    </w:p>
    <w:p w:rsidR="00B90C91" w:rsidRPr="002869F3" w:rsidRDefault="00B90C91" w:rsidP="00B90C91">
      <w:pPr>
        <w:ind w:firstLine="4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处理器：</w:t>
      </w:r>
      <w:r w:rsidRPr="002869F3">
        <w:rPr>
          <w:rFonts w:hint="eastAsia"/>
          <w:sz w:val="36"/>
          <w:szCs w:val="36"/>
        </w:rPr>
        <w:t>1 GHz 32</w:t>
      </w:r>
      <w:r w:rsidRPr="002869F3">
        <w:rPr>
          <w:rFonts w:hint="eastAsia"/>
          <w:sz w:val="36"/>
          <w:szCs w:val="36"/>
        </w:rPr>
        <w:t>位或者</w:t>
      </w:r>
      <w:r w:rsidRPr="002869F3">
        <w:rPr>
          <w:rFonts w:hint="eastAsia"/>
          <w:sz w:val="36"/>
          <w:szCs w:val="36"/>
        </w:rPr>
        <w:t>64</w:t>
      </w:r>
      <w:r w:rsidRPr="002869F3">
        <w:rPr>
          <w:rFonts w:hint="eastAsia"/>
          <w:sz w:val="36"/>
          <w:szCs w:val="36"/>
        </w:rPr>
        <w:t>位处理器</w:t>
      </w:r>
      <w:r w:rsidRPr="002869F3">
        <w:rPr>
          <w:rFonts w:hint="eastAsia"/>
          <w:sz w:val="36"/>
          <w:szCs w:val="36"/>
        </w:rPr>
        <w:t xml:space="preserve"> </w:t>
      </w:r>
    </w:p>
    <w:p w:rsidR="00B90C91" w:rsidRPr="002869F3" w:rsidRDefault="00B90C91" w:rsidP="00B90C91">
      <w:pPr>
        <w:ind w:firstLine="4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内</w:t>
      </w:r>
      <w:r w:rsidRPr="002869F3">
        <w:rPr>
          <w:rFonts w:hint="eastAsia"/>
          <w:sz w:val="36"/>
          <w:szCs w:val="36"/>
        </w:rPr>
        <w:t xml:space="preserve">  </w:t>
      </w:r>
      <w:r w:rsidRPr="002869F3">
        <w:rPr>
          <w:rFonts w:hint="eastAsia"/>
          <w:sz w:val="36"/>
          <w:szCs w:val="36"/>
        </w:rPr>
        <w:t>存：</w:t>
      </w:r>
      <w:r w:rsidRPr="002869F3">
        <w:rPr>
          <w:rFonts w:hint="eastAsia"/>
          <w:sz w:val="36"/>
          <w:szCs w:val="36"/>
        </w:rPr>
        <w:t xml:space="preserve">1 GB </w:t>
      </w:r>
      <w:r w:rsidRPr="002869F3">
        <w:rPr>
          <w:rFonts w:hint="eastAsia"/>
          <w:sz w:val="36"/>
          <w:szCs w:val="36"/>
        </w:rPr>
        <w:t>及以上</w:t>
      </w:r>
    </w:p>
    <w:p w:rsidR="00B90C91" w:rsidRPr="002869F3" w:rsidRDefault="00B90C91" w:rsidP="00B90C91">
      <w:pPr>
        <w:ind w:firstLine="4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显</w:t>
      </w:r>
      <w:r w:rsidRPr="002869F3">
        <w:rPr>
          <w:rFonts w:hint="eastAsia"/>
          <w:sz w:val="36"/>
          <w:szCs w:val="36"/>
        </w:rPr>
        <w:t xml:space="preserve">  </w:t>
      </w:r>
      <w:r w:rsidRPr="002869F3">
        <w:rPr>
          <w:rFonts w:hint="eastAsia"/>
          <w:sz w:val="36"/>
          <w:szCs w:val="36"/>
        </w:rPr>
        <w:t>卡：支持</w:t>
      </w:r>
      <w:r w:rsidRPr="002869F3">
        <w:rPr>
          <w:rFonts w:hint="eastAsia"/>
          <w:sz w:val="36"/>
          <w:szCs w:val="36"/>
        </w:rPr>
        <w:t xml:space="preserve">DirectX 9 128M </w:t>
      </w:r>
      <w:r w:rsidRPr="002869F3">
        <w:rPr>
          <w:rFonts w:hint="eastAsia"/>
          <w:sz w:val="36"/>
          <w:szCs w:val="36"/>
        </w:rPr>
        <w:t>及以上（开启</w:t>
      </w:r>
      <w:r w:rsidRPr="002869F3">
        <w:rPr>
          <w:rFonts w:hint="eastAsia"/>
          <w:sz w:val="36"/>
          <w:szCs w:val="36"/>
        </w:rPr>
        <w:t>AERO</w:t>
      </w:r>
      <w:r w:rsidRPr="002869F3">
        <w:rPr>
          <w:rFonts w:hint="eastAsia"/>
          <w:sz w:val="36"/>
          <w:szCs w:val="36"/>
        </w:rPr>
        <w:t>效果）</w:t>
      </w:r>
      <w:r w:rsidRPr="002869F3">
        <w:rPr>
          <w:rFonts w:hint="eastAsia"/>
          <w:sz w:val="36"/>
          <w:szCs w:val="36"/>
        </w:rPr>
        <w:t xml:space="preserve"> </w:t>
      </w:r>
    </w:p>
    <w:p w:rsidR="00B90C91" w:rsidRPr="002869F3" w:rsidRDefault="00B90C91" w:rsidP="00B90C91">
      <w:pPr>
        <w:ind w:firstLine="4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硬盘空间：</w:t>
      </w:r>
      <w:r w:rsidRPr="002869F3">
        <w:rPr>
          <w:rFonts w:hint="eastAsia"/>
          <w:sz w:val="36"/>
          <w:szCs w:val="36"/>
        </w:rPr>
        <w:t>16G</w:t>
      </w:r>
      <w:r w:rsidRPr="002869F3">
        <w:rPr>
          <w:rFonts w:hint="eastAsia"/>
          <w:sz w:val="36"/>
          <w:szCs w:val="36"/>
        </w:rPr>
        <w:t>以上（主分区，</w:t>
      </w:r>
      <w:r w:rsidRPr="002869F3">
        <w:rPr>
          <w:rFonts w:hint="eastAsia"/>
          <w:sz w:val="36"/>
          <w:szCs w:val="36"/>
        </w:rPr>
        <w:t>NTFS</w:t>
      </w:r>
      <w:r w:rsidRPr="002869F3">
        <w:rPr>
          <w:rFonts w:hint="eastAsia"/>
          <w:sz w:val="36"/>
          <w:szCs w:val="36"/>
        </w:rPr>
        <w:t>格式）</w:t>
      </w:r>
      <w:r w:rsidRPr="002869F3">
        <w:rPr>
          <w:rFonts w:hint="eastAsia"/>
          <w:sz w:val="36"/>
          <w:szCs w:val="36"/>
        </w:rPr>
        <w:t xml:space="preserve"> </w:t>
      </w:r>
    </w:p>
    <w:p w:rsidR="00B90C91" w:rsidRPr="002869F3" w:rsidRDefault="00B90C91" w:rsidP="00B90C91">
      <w:pPr>
        <w:ind w:firstLine="420"/>
        <w:rPr>
          <w:sz w:val="36"/>
          <w:szCs w:val="36"/>
        </w:rPr>
      </w:pPr>
      <w:r w:rsidRPr="002869F3">
        <w:rPr>
          <w:rFonts w:hint="eastAsia"/>
          <w:sz w:val="36"/>
          <w:szCs w:val="36"/>
        </w:rPr>
        <w:t>显示器：要求分辨率在</w:t>
      </w:r>
      <w:r w:rsidRPr="002869F3">
        <w:rPr>
          <w:rFonts w:hint="eastAsia"/>
          <w:sz w:val="36"/>
          <w:szCs w:val="36"/>
        </w:rPr>
        <w:t>1024X768</w:t>
      </w:r>
      <w:r w:rsidRPr="002869F3">
        <w:rPr>
          <w:rFonts w:hint="eastAsia"/>
          <w:sz w:val="36"/>
          <w:szCs w:val="36"/>
        </w:rPr>
        <w:t>像素及以上</w:t>
      </w:r>
    </w:p>
    <w:p w:rsidR="00931B27" w:rsidRPr="00BA18E7" w:rsidRDefault="00931B27" w:rsidP="00156013">
      <w:pPr>
        <w:ind w:firstLineChars="100" w:firstLine="360"/>
        <w:rPr>
          <w:sz w:val="36"/>
          <w:szCs w:val="36"/>
        </w:rPr>
      </w:pPr>
    </w:p>
    <w:sectPr w:rsidR="00931B27" w:rsidRPr="00BA18E7" w:rsidSect="00957F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7B38" w:rsidRDefault="003C7B38" w:rsidP="003C7B38">
      <w:r>
        <w:separator/>
      </w:r>
    </w:p>
  </w:endnote>
  <w:endnote w:type="continuationSeparator" w:id="0">
    <w:p w:rsidR="003C7B38" w:rsidRDefault="003C7B38" w:rsidP="003C7B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7B38" w:rsidRDefault="003C7B38" w:rsidP="003C7B38">
      <w:r>
        <w:separator/>
      </w:r>
    </w:p>
  </w:footnote>
  <w:footnote w:type="continuationSeparator" w:id="0">
    <w:p w:rsidR="003C7B38" w:rsidRDefault="003C7B38" w:rsidP="003C7B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B6FB1"/>
    <w:multiLevelType w:val="hybridMultilevel"/>
    <w:tmpl w:val="E65AC1BA"/>
    <w:lvl w:ilvl="0" w:tplc="9AA4FEF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1A10A8"/>
    <w:multiLevelType w:val="multilevel"/>
    <w:tmpl w:val="D7602A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05" w:hanging="5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1440"/>
      </w:pPr>
      <w:rPr>
        <w:rFonts w:hint="default"/>
      </w:rPr>
    </w:lvl>
  </w:abstractNum>
  <w:abstractNum w:abstractNumId="2" w15:restartNumberingAfterBreak="0">
    <w:nsid w:val="5EA644B3"/>
    <w:multiLevelType w:val="hybridMultilevel"/>
    <w:tmpl w:val="D2CA0926"/>
    <w:lvl w:ilvl="0" w:tplc="39EEB09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C7B38"/>
    <w:rsid w:val="000B07A8"/>
    <w:rsid w:val="0012194C"/>
    <w:rsid w:val="00156013"/>
    <w:rsid w:val="002869F3"/>
    <w:rsid w:val="002A0666"/>
    <w:rsid w:val="00304D05"/>
    <w:rsid w:val="003C7B38"/>
    <w:rsid w:val="00931B27"/>
    <w:rsid w:val="00937A2B"/>
    <w:rsid w:val="00957FF9"/>
    <w:rsid w:val="00A11D33"/>
    <w:rsid w:val="00AB73CC"/>
    <w:rsid w:val="00AC3B63"/>
    <w:rsid w:val="00B129E7"/>
    <w:rsid w:val="00B90C91"/>
    <w:rsid w:val="00BA18E7"/>
    <w:rsid w:val="00BD7B09"/>
    <w:rsid w:val="00C10B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4:docId w14:val="6A83C829"/>
  <w15:docId w15:val="{F7C692F9-7AC5-45DB-8CE9-4576E71F69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7FF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3C7B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3C7B38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3C7B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3C7B38"/>
    <w:rPr>
      <w:sz w:val="18"/>
      <w:szCs w:val="18"/>
    </w:rPr>
  </w:style>
  <w:style w:type="paragraph" w:styleId="a7">
    <w:name w:val="List Paragraph"/>
    <w:basedOn w:val="a"/>
    <w:uiPriority w:val="34"/>
    <w:qFormat/>
    <w:rsid w:val="003C7B38"/>
    <w:pPr>
      <w:ind w:firstLineChars="200" w:firstLine="420"/>
    </w:pPr>
  </w:style>
  <w:style w:type="paragraph" w:styleId="1">
    <w:name w:val="toc 1"/>
    <w:basedOn w:val="a"/>
    <w:next w:val="a"/>
    <w:autoRedefine/>
    <w:semiHidden/>
    <w:rsid w:val="00BD7B09"/>
    <w:rPr>
      <w:rFonts w:ascii="Times New Roman" w:eastAsia="宋体" w:hAnsi="Times New Roman" w:cs="Times New Roman"/>
      <w:szCs w:val="24"/>
    </w:rPr>
  </w:style>
  <w:style w:type="paragraph" w:styleId="2">
    <w:name w:val="toc 2"/>
    <w:basedOn w:val="a"/>
    <w:next w:val="a"/>
    <w:autoRedefine/>
    <w:semiHidden/>
    <w:rsid w:val="00BD7B09"/>
    <w:pPr>
      <w:ind w:left="420"/>
    </w:pPr>
    <w:rPr>
      <w:rFonts w:ascii="Times New Roman" w:eastAsia="宋体" w:hAnsi="Times New Roman" w:cs="Times New Roman"/>
      <w:szCs w:val="24"/>
    </w:rPr>
  </w:style>
  <w:style w:type="paragraph" w:styleId="3">
    <w:name w:val="toc 3"/>
    <w:basedOn w:val="a"/>
    <w:next w:val="a"/>
    <w:autoRedefine/>
    <w:semiHidden/>
    <w:rsid w:val="00BD7B09"/>
    <w:pPr>
      <w:ind w:left="840"/>
    </w:pPr>
    <w:rPr>
      <w:rFonts w:ascii="Times New Roman" w:eastAsia="宋体" w:hAnsi="Times New Roman" w:cs="Times New Roman"/>
      <w:szCs w:val="24"/>
    </w:rPr>
  </w:style>
  <w:style w:type="character" w:styleId="a8">
    <w:name w:val="Hyperlink"/>
    <w:basedOn w:val="a0"/>
    <w:rsid w:val="00BD7B0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612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67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1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9</Pages>
  <Words>439</Words>
  <Characters>2505</Characters>
  <Application>Microsoft Office Word</Application>
  <DocSecurity>0</DocSecurity>
  <Lines>20</Lines>
  <Paragraphs>5</Paragraphs>
  <ScaleCrop>false</ScaleCrop>
  <Company>UPC</Company>
  <LinksUpToDate>false</LinksUpToDate>
  <CharactersWithSpaces>29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SG</dc:creator>
  <cp:keywords/>
  <dc:description/>
  <cp:lastModifiedBy>lpl</cp:lastModifiedBy>
  <cp:revision>12</cp:revision>
  <dcterms:created xsi:type="dcterms:W3CDTF">2017-04-29T02:30:00Z</dcterms:created>
  <dcterms:modified xsi:type="dcterms:W3CDTF">2017-05-16T09:12:00Z</dcterms:modified>
</cp:coreProperties>
</file>